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5C3C02D7"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D7B4F">
        <w:rPr>
          <w:b/>
          <w:i/>
          <w:noProof/>
          <w:sz w:val="28"/>
        </w:rPr>
        <w:t>0913</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A6B4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CA6B46"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CA6B46">
            <w:pPr>
              <w:pStyle w:val="CRCoverPage"/>
              <w:spacing w:after="0"/>
              <w:jc w:val="center"/>
              <w:rPr>
                <w:noProof/>
                <w:sz w:val="28"/>
              </w:rPr>
            </w:pPr>
            <w:r>
              <w:rPr>
                <w:b/>
                <w:sz w:val="28"/>
              </w:rPr>
              <w:fldChar w:fldCharType="begin"/>
            </w:r>
            <w:r>
              <w:rPr>
                <w:b/>
                <w:sz w:val="28"/>
              </w:rPr>
              <w:instrText xml:space="preserve"> DOCPROPERTY  Version  \* MERGEFORMAT </w:instrText>
            </w:r>
            <w:r>
              <w:rPr>
                <w:b/>
                <w:sz w:val="28"/>
              </w:rPr>
              <w:fldChar w:fldCharType="separate"/>
            </w:r>
            <w:r w:rsidR="00125C79">
              <w:rPr>
                <w:b/>
                <w:sz w:val="28"/>
              </w:rPr>
              <w:t>17.</w:t>
            </w:r>
            <w:r w:rsidR="00DF5C70">
              <w:rPr>
                <w:b/>
                <w:sz w:val="28"/>
              </w:rPr>
              <w:t>5</w:t>
            </w:r>
            <w:r w:rsidR="00125C79">
              <w:rPr>
                <w:b/>
                <w:sz w:val="28"/>
              </w:rPr>
              <w:t>.</w:t>
            </w:r>
            <w:r w:rsidR="00DF5C70">
              <w:rPr>
                <w:b/>
                <w:sz w:val="28"/>
              </w:rPr>
              <w:t>0</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r w:rsidRPr="00970E1E">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CA6B4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33F8705B" w:rsidR="001E41F3" w:rsidRDefault="00D3168A">
            <w:pPr>
              <w:pStyle w:val="CRCoverPage"/>
              <w:spacing w:after="0"/>
              <w:ind w:left="100"/>
              <w:rPr>
                <w:noProof/>
              </w:rPr>
            </w:pPr>
            <w:r>
              <w:rPr>
                <w:noProof/>
              </w:rPr>
              <w:t xml:space="preserve">When using anonymous SUCI, UDM is not needed for SUCI deconcealment. </w:t>
            </w:r>
            <w:ins w:id="1" w:author="Helena Vahidi Mazinani" w:date="2022-05-19T12:48:00Z">
              <w:r w:rsidR="00CE6274">
                <w:rPr>
                  <w:noProof/>
                </w:rPr>
                <w:t xml:space="preserve">Further, during onboarding, UDM is not needed either since no subscription </w:t>
              </w:r>
              <w:r w:rsidR="00614C29">
                <w:rPr>
                  <w:noProof/>
                </w:rPr>
                <w:t>is present in onboardin</w:t>
              </w:r>
            </w:ins>
            <w:ins w:id="2" w:author="Helena Vahidi Mazinani" w:date="2022-05-20T08:59:00Z">
              <w:r w:rsidR="00737121">
                <w:rPr>
                  <w:noProof/>
                </w:rPr>
                <w:t>g</w:t>
              </w:r>
            </w:ins>
            <w:ins w:id="3" w:author="Helena Vahidi Mazinani" w:date="2022-05-19T12:48:00Z">
              <w:r w:rsidR="00614C29">
                <w:rPr>
                  <w:noProof/>
                </w:rPr>
                <w:t xml:space="preserve"> network. </w:t>
              </w:r>
            </w:ins>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FF2722"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in order to make UDM interaction optional when anonymous SUCI is used</w:t>
            </w:r>
            <w:ins w:id="4" w:author="Helena Vahidi Mazinani" w:date="2022-05-19T12:48:00Z">
              <w:r w:rsidR="00FA5472">
                <w:rPr>
                  <w:noProof/>
                </w:rPr>
                <w:t xml:space="preserve"> and </w:t>
              </w:r>
              <w:r w:rsidR="00CE6274">
                <w:rPr>
                  <w:noProof/>
                </w:rPr>
                <w:t>skipped during onboarding</w:t>
              </w:r>
            </w:ins>
            <w:r w:rsidR="00A03E6F">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5" w:name="_Toc19634762"/>
      <w:bookmarkStart w:id="6" w:name="_Toc26875822"/>
      <w:bookmarkStart w:id="7" w:name="_Toc35528573"/>
      <w:bookmarkStart w:id="8" w:name="_Toc35533334"/>
      <w:bookmarkStart w:id="9" w:name="_Toc45028677"/>
      <w:bookmarkStart w:id="10" w:name="_Toc45274342"/>
      <w:bookmarkStart w:id="11" w:name="_Toc45274929"/>
      <w:bookmarkStart w:id="12" w:name="_Toc51168186"/>
      <w:bookmarkStart w:id="13" w:name="_Toc82095729"/>
      <w:r w:rsidRPr="006B0AB3">
        <w:rPr>
          <w:color w:val="FF0000"/>
          <w:lang w:val="fr-FR"/>
        </w:rPr>
        <w:lastRenderedPageBreak/>
        <w:t>******* FIRST CHANGE ************</w:t>
      </w:r>
    </w:p>
    <w:p w14:paraId="111AEE87" w14:textId="77777777" w:rsidR="005D7C7B" w:rsidRDefault="005D7C7B" w:rsidP="005D7C7B">
      <w:pPr>
        <w:pStyle w:val="Heading4"/>
      </w:pPr>
      <w:bookmarkStart w:id="14" w:name="_Toc98839267"/>
      <w:r>
        <w:t>I.2.2.2.2</w:t>
      </w:r>
      <w:r>
        <w:tab/>
        <w:t>Procedure</w:t>
      </w:r>
      <w:bookmarkEnd w:id="14"/>
    </w:p>
    <w:p w14:paraId="513D7E4B" w14:textId="335F7BC5" w:rsidR="005D7C7B" w:rsidRDefault="000819F0" w:rsidP="005D7C7B">
      <w:pPr>
        <w:pStyle w:val="TH"/>
      </w:pPr>
      <w:ins w:id="15" w:author="Author">
        <w:r>
          <w:object w:dxaOrig="16140" w:dyaOrig="11670"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35pt;height:364.65pt" o:ole="">
              <v:imagedata r:id="rId22" o:title=""/>
            </v:shape>
            <o:OLEObject Type="Embed" ProgID="Visio.Drawing.15" ShapeID="_x0000_i1025" DrawAspect="Content" ObjectID="_1714549704" r:id="rId23"/>
          </w:object>
        </w:r>
      </w:ins>
      <w:del w:id="16" w:author="Author">
        <w:r w:rsidR="005D7C7B" w:rsidRPr="000A0D7B" w:rsidDel="000819F0">
          <w:object w:dxaOrig="16140" w:dyaOrig="9406" w14:anchorId="475B355C">
            <v:shape id="_x0000_i1026" type="#_x0000_t75" style="width:532.5pt;height:307.6pt" o:ole="">
              <v:imagedata r:id="rId24" o:title=""/>
            </v:shape>
            <o:OLEObject Type="Embed" ProgID="Visio.Drawing.15" ShapeID="_x0000_i1026" DrawAspect="Content" ObjectID="_1714549705" r:id="rId25"/>
          </w:object>
        </w:r>
      </w:del>
    </w:p>
    <w:p w14:paraId="3F22E780" w14:textId="77777777" w:rsidR="005D7C7B" w:rsidRDefault="005D7C7B" w:rsidP="005D7C7B">
      <w:pPr>
        <w:pStyle w:val="TF"/>
      </w:pPr>
      <w:r>
        <w:t>Figure: I.2.2</w:t>
      </w:r>
      <w:r w:rsidRPr="00630185">
        <w:t>.2</w:t>
      </w:r>
      <w:r w:rsidRPr="0070491A">
        <w:t>.</w:t>
      </w:r>
      <w:r w:rsidRPr="00ED1F71">
        <w:t>2</w:t>
      </w:r>
      <w:r w:rsidRPr="00630185">
        <w:t>-1</w:t>
      </w:r>
      <w:r>
        <w:t>: Primary authentication with external domain</w:t>
      </w:r>
    </w:p>
    <w:p w14:paraId="4B20312E" w14:textId="217C3E67" w:rsidR="00C87DCE" w:rsidRDefault="005D7C7B">
      <w:pPr>
        <w:pStyle w:val="B1"/>
        <w:ind w:firstLine="0"/>
        <w:pPrChange w:id="17" w:author="Helena Vahidi Mazinani" w:date="2022-05-19T12:52:00Z">
          <w:pPr>
            <w:pStyle w:val="B1"/>
          </w:pPr>
        </w:pPrChange>
      </w:pPr>
      <w:r>
        <w:lastRenderedPageBreak/>
        <w:t>0.</w:t>
      </w:r>
      <w:r>
        <w:tab/>
        <w:t>The UE shall be configured with credentials from the Credentials holder e.g. SUPI containing a network-specific identifier and credentials for the key-generating EAP-method used. 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2FAC76B0" w14:textId="11D82243" w:rsidR="004A07F8" w:rsidRDefault="005D7C7B" w:rsidP="00651FCE">
      <w:pPr>
        <w:pStyle w:val="B1"/>
        <w:ind w:firstLine="0"/>
        <w:rPr>
          <w:ins w:id="18" w:author="Helena Vahidi Mazinani" w:date="2022-05-19T12:55:00Z"/>
        </w:rPr>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ins w:id="19" w:author="Helena Vahidi Mazinani" w:date="2022-05-19T12:55:00Z">
        <w:r w:rsidR="00651FCE">
          <w:br/>
        </w:r>
        <w:r w:rsidR="00651FCE">
          <w:br/>
        </w:r>
      </w:ins>
      <w:ins w:id="20" w:author="Helena Vahidi Mazinani" w:date="2022-05-20T10:48:00Z">
        <w:r w:rsidR="004A07F8">
          <w:rPr>
            <w:lang w:val="en-US"/>
          </w:rPr>
          <w:t>When the procedures of this clause are used for onboarding purposes, the onboarding specific adaptations includes: the 'credentials' used is 'Default credentials',  the 'SUPI' used is 'onboarding SUPI', the 'SUCI' used is 'onboarding SUCI' respectively.</w:t>
        </w:r>
      </w:ins>
    </w:p>
    <w:p w14:paraId="6712DFF3" w14:textId="005B316E" w:rsidR="005D7C7B" w:rsidRDefault="005D7C7B" w:rsidP="005D7C7B">
      <w:pPr>
        <w:pStyle w:val="B1"/>
      </w:pPr>
    </w:p>
    <w:p w14:paraId="5A264937" w14:textId="77777777" w:rsidR="005D7C7B" w:rsidRDefault="005D7C7B" w:rsidP="005D7C7B">
      <w:pPr>
        <w:pStyle w:val="B1"/>
      </w:pPr>
      <w:r>
        <w:t>1.</w:t>
      </w:r>
      <w:r>
        <w:tab/>
        <w:t xml:space="preserve">The UE shall select the SNPN and initiate UE registration in the SNPN. </w:t>
      </w:r>
    </w:p>
    <w:p w14:paraId="09D397F4" w14:textId="77777777" w:rsidR="005D7C7B" w:rsidRDefault="005D7C7B" w:rsidP="005D7C7B">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pPr>
      <w:r>
        <w:t xml:space="preserve">Editor's Note: It is FFS if only SUCI using null scheme with anonymised SUPI should be supported for this use case. </w:t>
      </w:r>
    </w:p>
    <w:p w14:paraId="628ED4DD" w14:textId="77777777" w:rsidR="005D7C7B" w:rsidRPr="00973C62" w:rsidRDefault="005D7C7B" w:rsidP="005D7C7B">
      <w:pPr>
        <w:pStyle w:val="B1"/>
        <w:rPr>
          <w:lang w:eastAsia="zh-CN"/>
        </w:rPr>
      </w:pPr>
      <w:r>
        <w:t>2.</w:t>
      </w:r>
      <w:r>
        <w:tab/>
        <w:t>The AMF within the SNPN shall initiate a primary authentication for the UE using a Nausf_UEAuthentication_Authenticate service operation with the AUSF. The AMF shall</w:t>
      </w:r>
      <w:r w:rsidRPr="00F946E4">
        <w:t xml:space="preserve"> discover and</w:t>
      </w:r>
      <w:r>
        <w:t xml:space="preserve"> select an AUSF based </w:t>
      </w:r>
      <w:r w:rsidRPr="00F946E4">
        <w:t xml:space="preserve"> on criterions specified in</w:t>
      </w:r>
      <w:r>
        <w:t xml:space="preserve"> TS 23.501 [2]</w:t>
      </w:r>
      <w:r w:rsidRPr="00F946E4">
        <w:t xml:space="preserve"> clause 5.30.2.9.2</w:t>
      </w:r>
      <w:r>
        <w:t>.</w:t>
      </w:r>
    </w:p>
    <w:p w14:paraId="1C88FE86" w14:textId="17208C02" w:rsidR="005D7C7B" w:rsidRDefault="005D7C7B" w:rsidP="005D7C7B">
      <w:pPr>
        <w:pStyle w:val="B1"/>
      </w:pPr>
      <w:r>
        <w:t>3.</w:t>
      </w:r>
      <w:r>
        <w:tab/>
      </w:r>
      <w:ins w:id="21" w:author="Helena Vahidi Mazinani" w:date="2022-05-20T09:03:00Z">
        <w:r w:rsidR="00BF3878">
          <w:t>I</w:t>
        </w:r>
      </w:ins>
      <w:ins w:id="22" w:author="Helena Vahidi Mazinani" w:date="2022-05-19T12:53:00Z">
        <w:r w:rsidR="00B75E02">
          <w:t xml:space="preserve">n the case of </w:t>
        </w:r>
        <w:r w:rsidR="00395334">
          <w:t>onb</w:t>
        </w:r>
      </w:ins>
      <w:ins w:id="23" w:author="Helena Vahidi Mazinani" w:date="2022-05-19T12:54:00Z">
        <w:r w:rsidR="00395334">
          <w:t>o</w:t>
        </w:r>
      </w:ins>
      <w:ins w:id="24" w:author="Helena Vahidi Mazinani" w:date="2022-05-19T12:53:00Z">
        <w:r w:rsidR="00395334">
          <w:t xml:space="preserve">arding, steps 3-5 are omitted. </w:t>
        </w:r>
      </w:ins>
      <w:ins w:id="25" w:author="Author">
        <w:del w:id="26" w:author="Huawei r2" w:date="2022-05-19T14:39:00Z">
          <w:r w:rsidR="007C2CE9" w:rsidDel="00CB6FA6">
            <w:delText>If the received SUCI is</w:delText>
          </w:r>
        </w:del>
        <w:del w:id="27" w:author="Helena Vahidi Mazinani" w:date="2022-05-19T12:54:00Z">
          <w:r w:rsidR="007C2CE9" w:rsidDel="00395334">
            <w:delText xml:space="preserve"> </w:delText>
          </w:r>
          <w:r w:rsidR="007C2CE9" w:rsidRPr="006B0AB3" w:rsidDel="00395334">
            <w:delText>anonymous</w:delText>
          </w:r>
        </w:del>
      </w:ins>
      <w:ins w:id="28" w:author="Huawei r2" w:date="2022-05-19T14:40:00Z">
        <w:del w:id="29" w:author="Helena Vahidi Mazinani" w:date="2022-05-19T12:54:00Z">
          <w:r w:rsidR="00CB6FA6" w:rsidDel="00395334">
            <w:delText>A</w:delText>
          </w:r>
        </w:del>
      </w:ins>
      <w:ins w:id="30" w:author="Huawei r2" w:date="2022-05-19T14:39:00Z">
        <w:del w:id="31" w:author="Helena Vahidi Mazinani" w:date="2022-05-19T12:54:00Z">
          <w:r w:rsidR="00CB6FA6" w:rsidDel="00395334">
            <w:delText xml:space="preserve">s depicted in </w:delText>
          </w:r>
        </w:del>
      </w:ins>
      <w:ins w:id="32" w:author="Huawei r2" w:date="2022-05-19T14:40:00Z">
        <w:del w:id="33" w:author="Helena Vahidi Mazinani" w:date="2022-05-19T12:54:00Z">
          <w:r w:rsidR="00CB6FA6" w:rsidDel="00395334">
            <w:delText>I.9.2.3</w:delText>
          </w:r>
        </w:del>
      </w:ins>
      <w:ins w:id="34" w:author="Author">
        <w:del w:id="35" w:author="Helena Vahidi Mazinani" w:date="2022-05-19T12:54:00Z">
          <w:r w:rsidR="007C2CE9" w:rsidDel="00395334">
            <w:delText>, steps 3-5 may be omitted</w:delText>
          </w:r>
        </w:del>
        <w:r w:rsidR="007C2CE9">
          <w:t xml:space="preserve">. </w:t>
        </w:r>
      </w:ins>
      <w:ins w:id="36" w:author="Helena Vahidi Mazinani" w:date="2022-05-19T12:55:00Z">
        <w:r w:rsidR="00780A1D">
          <w:t>I</w:t>
        </w:r>
      </w:ins>
      <w:ins w:id="37" w:author="Helena Vahidi Mazinani" w:date="2022-05-19T12:56:00Z">
        <w:r w:rsidR="00780A1D">
          <w:t xml:space="preserve">f </w:t>
        </w:r>
      </w:ins>
      <w:ins w:id="38" w:author="Helena Vahidi Mazinani" w:date="2022-05-19T12:57:00Z">
        <w:r w:rsidR="00AA2348">
          <w:t xml:space="preserve">step 3-5 are </w:t>
        </w:r>
      </w:ins>
      <w:ins w:id="39" w:author="Helena Vahidi Mazinani" w:date="2022-05-19T12:56:00Z">
        <w:r w:rsidR="00780A1D">
          <w:t xml:space="preserve">not </w:t>
        </w:r>
      </w:ins>
      <w:ins w:id="40" w:author="Helena Vahidi Mazinani" w:date="2022-05-19T12:57:00Z">
        <w:r w:rsidR="008C3264">
          <w:t>omitted</w:t>
        </w:r>
      </w:ins>
      <w:ins w:id="41" w:author="Author">
        <w:del w:id="42" w:author="Helena Vahidi Mazinani" w:date="2022-05-19T12:56:00Z">
          <w:r w:rsidR="007C2CE9" w:rsidDel="00780A1D">
            <w:delText>Otherwise</w:delText>
          </w:r>
        </w:del>
        <w:r w:rsidR="007C2CE9">
          <w:t>, t</w:t>
        </w:r>
      </w:ins>
      <w:del w:id="43" w:author="Author">
        <w:r w:rsidDel="007C2CE9">
          <w:delText>T</w:delText>
        </w:r>
      </w:del>
      <w:r>
        <w:t xml:space="preserve">he AUSF shall initiate a Nudm_UEAuthentication_Get service operation. The AUSF shall </w:t>
      </w:r>
      <w:r w:rsidRPr="00F946E4">
        <w:t xml:space="preserve">discover and </w:t>
      </w:r>
      <w:r>
        <w:t xml:space="preserve">select a UDM </w:t>
      </w:r>
      <w:r w:rsidRPr="00F946E4">
        <w:t>based on criterions specified in TS 23.501 [2] clause 5.30.2.9.</w:t>
      </w:r>
      <w:r>
        <w:t xml:space="preserve"> </w:t>
      </w:r>
    </w:p>
    <w:p w14:paraId="4E992528" w14:textId="77777777" w:rsidR="005D7C7B" w:rsidRDefault="005D7C7B" w:rsidP="005D7C7B">
      <w:pPr>
        <w:pStyle w:val="NO"/>
      </w:pPr>
      <w:r>
        <w:t xml:space="preserve">NOTE 1: </w:t>
      </w:r>
      <w:r>
        <w:tab/>
        <w:t>SUPI will be used instead of SUCI in the case of a re-authentication.</w:t>
      </w:r>
    </w:p>
    <w:p w14:paraId="64335E80" w14:textId="5C3A88EB" w:rsidR="005D7C7B" w:rsidRDefault="005D7C7B" w:rsidP="005D7C7B">
      <w:pPr>
        <w:pStyle w:val="B1"/>
        <w:rPr>
          <w:ins w:id="44" w:author="Author"/>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45" w:author="Author">
        <w:r w:rsidDel="00046CE0">
          <w:rPr>
            <w:lang w:val="en-US"/>
          </w:rPr>
          <w:delText xml:space="preserve"> or by looking at the realm part of the SUPI in NAI format</w:delText>
        </w:r>
      </w:del>
      <w:r>
        <w:rPr>
          <w:lang w:val="en-US"/>
        </w:rPr>
        <w:t>.</w:t>
      </w:r>
    </w:p>
    <w:p w14:paraId="3241BC4C" w14:textId="5B236FDA" w:rsidR="00046CE0" w:rsidRDefault="00046CE0" w:rsidP="00C83570">
      <w:pPr>
        <w:pStyle w:val="B1"/>
        <w:ind w:firstLine="0"/>
        <w:rPr>
          <w:ins w:id="46" w:author="Helena Vahidi Mazinani" w:date="2022-05-18T10:34:00Z"/>
          <w:lang w:val="en-US"/>
        </w:rPr>
      </w:pPr>
      <w:ins w:id="47"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lang w:val="en-US"/>
        </w:rPr>
      </w:pPr>
      <w:ins w:id="48" w:author="Helena Vahidi Mazinani" w:date="2022-05-18T10:34:00Z">
        <w:r>
          <w:rPr>
            <w:lang w:val="en-US"/>
          </w:rPr>
          <w:t xml:space="preserve">NOTE </w:t>
        </w:r>
        <w:r w:rsidRPr="0009236E">
          <w:rPr>
            <w:highlight w:val="yellow"/>
            <w:lang w:val="en-US"/>
            <w:rPrChange w:id="49" w:author="Helena Vahidi Mazinani" w:date="2022-05-18T10:37:00Z">
              <w:rPr>
                <w:lang w:val="en-US"/>
              </w:rPr>
            </w:rPrChange>
          </w:rPr>
          <w:t>X</w:t>
        </w:r>
        <w:r>
          <w:rPr>
            <w:lang w:val="en-US"/>
          </w:rPr>
          <w:t xml:space="preserve">: The UDM needs to be configured with a list of realms </w:t>
        </w:r>
      </w:ins>
      <w:ins w:id="50" w:author="Helena Vahidi Mazinani" w:date="2022-05-18T10:36:00Z">
        <w:r w:rsidR="00190ED6">
          <w:rPr>
            <w:lang w:val="en-US"/>
          </w:rPr>
          <w:t xml:space="preserve">and the intended </w:t>
        </w:r>
      </w:ins>
      <w:ins w:id="51" w:author="Helena Vahidi Mazinani" w:date="2022-05-18T10:35:00Z">
        <w:r w:rsidR="00651BC6">
          <w:rPr>
            <w:lang w:val="en-US"/>
          </w:rPr>
          <w:t>authentication server (external or</w:t>
        </w:r>
      </w:ins>
      <w:ins w:id="52" w:author="Helena Vahidi Mazinani" w:date="2022-05-18T10:37:00Z">
        <w:r w:rsidR="00190ED6">
          <w:rPr>
            <w:lang w:val="en-US"/>
          </w:rPr>
          <w:t xml:space="preserve"> internal) </w:t>
        </w:r>
      </w:ins>
    </w:p>
    <w:p w14:paraId="21BD2EB7" w14:textId="6EADFFFF" w:rsidR="005D7C7B" w:rsidRPr="00486E48" w:rsidRDefault="005D7C7B" w:rsidP="005D7C7B">
      <w:pPr>
        <w:pStyle w:val="B1"/>
        <w:rPr>
          <w:lang w:val="en-US"/>
        </w:rPr>
      </w:pPr>
      <w:bookmarkStart w:id="53" w:name="_Hlk88729861"/>
      <w:r w:rsidRPr="00486E48">
        <w:tab/>
        <w:t>In case the UDM receives an anonymous SUCI that does</w:t>
      </w:r>
      <w:r>
        <w:t xml:space="preserve"> </w:t>
      </w:r>
      <w:r w:rsidRPr="00486E48">
        <w:t>n</w:t>
      </w:r>
      <w:r>
        <w:t>o</w:t>
      </w:r>
      <w:r w:rsidRPr="00486E48">
        <w:t>t contain the realm part,</w:t>
      </w:r>
      <w:r w:rsidRPr="00486E48">
        <w:rPr>
          <w:lang w:val="en-US"/>
        </w:rPr>
        <w:t xml:space="preserve"> the UDM shall abort the procedure. </w:t>
      </w:r>
      <w:ins w:id="54" w:author="Author">
        <w:r w:rsidR="00CC5097">
          <w:rPr>
            <w:lang w:val="en-US"/>
          </w:rPr>
          <w:t>Otherwise</w:t>
        </w:r>
      </w:ins>
      <w:del w:id="55" w:author="Author">
        <w:r w:rsidRPr="00486E48" w:rsidDel="00CC5097">
          <w:delText>If contains,</w:delText>
        </w:r>
      </w:del>
      <w:r w:rsidRPr="00486E48">
        <w:t xml:space="preserve"> the UDM authorizes the UE based on realm part of SUCI and send the </w:t>
      </w:r>
      <w:r w:rsidRPr="001278B9">
        <w:t>anonymous SUPI</w:t>
      </w:r>
      <w:r w:rsidRPr="00486E48">
        <w:t xml:space="preserve"> and the indicator to the AUSF as described in step5.</w:t>
      </w:r>
    </w:p>
    <w:p w14:paraId="71B5F0A1" w14:textId="60348A45" w:rsidR="005D7C7B" w:rsidRDefault="005D7C7B" w:rsidP="005D7C7B">
      <w:pPr>
        <w:pStyle w:val="B1"/>
        <w:rPr>
          <w:lang w:val="en-US"/>
        </w:rPr>
      </w:pPr>
      <w:r w:rsidRPr="00486E48">
        <w:rPr>
          <w:lang w:val="en-US"/>
        </w:rPr>
        <w:tab/>
      </w:r>
      <w:r w:rsidRPr="001278B9">
        <w:rPr>
          <w:lang w:val="en-US"/>
        </w:rPr>
        <w:t xml:space="preserve">The anonymous SUPI shall </w:t>
      </w:r>
      <w:r w:rsidRPr="001278B9">
        <w:rPr>
          <w:lang w:val="en-US" w:eastAsia="zh-CN"/>
        </w:rPr>
        <w:t>be</w:t>
      </w:r>
      <w:r w:rsidRPr="001278B9">
        <w:rPr>
          <w:lang w:val="en-US"/>
        </w:rPr>
        <w:t xml:space="preserve"> a NAI format</w:t>
      </w:r>
      <w:ins w:id="56" w:author="Helena Vahidi Mazinani" w:date="2022-05-18T10:00:00Z">
        <w:r w:rsidR="0071478B">
          <w:rPr>
            <w:lang w:val="en-US"/>
          </w:rPr>
          <w:t>.</w:t>
        </w:r>
      </w:ins>
      <w:r w:rsidRPr="001278B9">
        <w:rPr>
          <w:lang w:val="en-US"/>
        </w:rPr>
        <w:t xml:space="preserve"> </w:t>
      </w:r>
      <w:del w:id="57" w:author="Helena Vahidi Mazinani" w:date="2022-05-18T10:00:00Z">
        <w:r w:rsidRPr="001278B9" w:rsidDel="00283562">
          <w:rPr>
            <w:lang w:val="en-US"/>
          </w:rPr>
          <w:delText xml:space="preserve">as described in clause </w:delText>
        </w:r>
      </w:del>
      <w:ins w:id="58" w:author="Author">
        <w:del w:id="59" w:author="Helena Vahidi Mazinani" w:date="2022-05-18T10:00:00Z">
          <w:r w:rsidR="001278B9" w:rsidRPr="001278B9" w:rsidDel="00283562">
            <w:rPr>
              <w:lang w:val="en-US"/>
            </w:rPr>
            <w:delText>6.12.</w:delText>
          </w:r>
          <w:r w:rsidR="001278B9" w:rsidRPr="001278B9" w:rsidDel="00283562">
            <w:rPr>
              <w:highlight w:val="yellow"/>
              <w:lang w:val="en-US"/>
            </w:rPr>
            <w:delText>X</w:delText>
          </w:r>
        </w:del>
      </w:ins>
      <w:del w:id="60" w:author="Helena Vahidi Mazinani" w:date="2022-05-18T10:00:00Z">
        <w:r w:rsidRPr="00215631" w:rsidDel="00283562">
          <w:rPr>
            <w:lang w:eastAsia="zh-CN"/>
            <w:rPrChange w:id="61" w:author="Author">
              <w:rPr>
                <w:highlight w:val="yellow"/>
                <w:lang w:eastAsia="zh-CN"/>
              </w:rPr>
            </w:rPrChange>
          </w:rPr>
          <w:delText>B.</w:delText>
        </w:r>
      </w:del>
      <w:del w:id="62" w:author="Author">
        <w:r w:rsidRPr="00215631" w:rsidDel="001278B9">
          <w:rPr>
            <w:lang w:eastAsia="zh-CN"/>
            <w:rPrChange w:id="63" w:author="Author">
              <w:rPr>
                <w:highlight w:val="yellow"/>
                <w:lang w:eastAsia="zh-CN"/>
              </w:rPr>
            </w:rPrChange>
          </w:rPr>
          <w:delText>2.1.2.2</w:delText>
        </w:r>
        <w:r w:rsidRPr="00215631" w:rsidDel="001278B9">
          <w:rPr>
            <w:lang w:val="en-US"/>
            <w:rPrChange w:id="64" w:author="Author">
              <w:rPr>
                <w:highlight w:val="yellow"/>
                <w:lang w:val="en-US"/>
              </w:rPr>
            </w:rPrChange>
          </w:rPr>
          <w:delText>.</w:delText>
        </w:r>
      </w:del>
      <w:r w:rsidRPr="00486E48">
        <w:rPr>
          <w:lang w:val="en-US"/>
        </w:rPr>
        <w:t xml:space="preserve"> </w:t>
      </w:r>
      <w:bookmarkEnd w:id="53"/>
    </w:p>
    <w:p w14:paraId="6BDD3BA2" w14:textId="522C7F79" w:rsidR="005D7C7B" w:rsidRDefault="005D7C7B" w:rsidP="005D7C7B">
      <w:pPr>
        <w:pStyle w:val="B1"/>
      </w:pPr>
      <w:r>
        <w:t>5.</w:t>
      </w:r>
      <w:r>
        <w:tab/>
      </w:r>
      <w:ins w:id="65" w:author="Helena Vahidi Mazinani" w:date="2022-05-18T09:57:00Z">
        <w:r w:rsidR="00A02381">
          <w:t>In case the UDM received a SUCI in previous steps, t</w:t>
        </w:r>
      </w:ins>
      <w:del w:id="66" w:author="Helena Vahidi Mazinani" w:date="2022-05-18T09:57:00Z">
        <w:r w:rsidDel="00A02381">
          <w:delText>T</w:delText>
        </w:r>
      </w:del>
      <w:r>
        <w:t xml:space="preserve">he UDM shall provide the AUSF with the </w:t>
      </w:r>
      <w:del w:id="67" w:author="Author">
        <w:r w:rsidDel="009C5EE1">
          <w:delText xml:space="preserve">UE </w:delText>
        </w:r>
        <w:r w:rsidDel="009C5EE1">
          <w:rPr>
            <w:rFonts w:hint="eastAsia"/>
            <w:lang w:eastAsia="zh-CN"/>
          </w:rPr>
          <w:delText>real</w:delText>
        </w:r>
        <w:r w:rsidDel="009C5EE1">
          <w:delText xml:space="preserve"> </w:delText>
        </w:r>
      </w:del>
      <w:r>
        <w:t xml:space="preserve">SUPI </w:t>
      </w:r>
      <w:bookmarkStart w:id="68" w:name="_Hlk88729916"/>
      <w:r>
        <w:t xml:space="preserve">or </w:t>
      </w:r>
      <w:r w:rsidRPr="001278B9">
        <w:t>anonymous SUPI</w:t>
      </w:r>
      <w:bookmarkEnd w:id="68"/>
      <w:r>
        <w:t xml:space="preserve"> and shall indicate to the AUSF to run primary authentication with </w:t>
      </w:r>
      <w:ins w:id="69" w:author="Author">
        <w:r w:rsidR="009C5EE1" w:rsidRPr="7D98F4F5">
          <w:t xml:space="preserve">a AAA Server in </w:t>
        </w:r>
      </w:ins>
      <w:r>
        <w:t xml:space="preserve">an external Credentials holder. </w:t>
      </w:r>
    </w:p>
    <w:p w14:paraId="2145AC77" w14:textId="77777777" w:rsidR="005D7C7B" w:rsidRPr="00471DC3" w:rsidRDefault="005D7C7B" w:rsidP="005D7C7B">
      <w:pPr>
        <w:pStyle w:val="B1"/>
      </w:pPr>
      <w:r>
        <w:tab/>
      </w:r>
      <w:r w:rsidRPr="00471DC3">
        <w:t>When a Credentials Holder using AAA Server is used for primary authentication, the AUSF uses the MSK to derive K</w:t>
      </w:r>
      <w:r w:rsidRPr="00471DC3">
        <w:rPr>
          <w:vertAlign w:val="subscript"/>
        </w:rPr>
        <w:t>AUSF</w:t>
      </w:r>
      <w:r w:rsidRPr="00471DC3">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pPr>
      <w:r w:rsidRPr="00471DC3">
        <w:t xml:space="preserve">NOTE </w:t>
      </w:r>
      <w:r>
        <w:t>2</w:t>
      </w:r>
      <w:r w:rsidRPr="00471DC3">
        <w:t xml:space="preserve">: </w:t>
      </w:r>
      <w:r w:rsidRPr="00471DC3">
        <w:tab/>
        <w:t>MSKs obtained from the non-5G network could be used to impersonate the 5G SNPN towards the UE.</w:t>
      </w:r>
    </w:p>
    <w:p w14:paraId="6438C1BB" w14:textId="61681FF9" w:rsidR="005D7C7B" w:rsidRDefault="005D7C7B" w:rsidP="005D7C7B">
      <w:pPr>
        <w:pStyle w:val="B1"/>
      </w:pPr>
      <w:r>
        <w:t>6.</w:t>
      </w:r>
      <w:r>
        <w:tab/>
        <w:t xml:space="preserve">Based on the indication from the UDM, the AUSF shall select an NSSAAF as defined in </w:t>
      </w:r>
      <w:del w:id="70" w:author="Author">
        <w:r w:rsidDel="002A03E7">
          <w:delText xml:space="preserve"> </w:delText>
        </w:r>
      </w:del>
      <w:r>
        <w:t xml:space="preserve">TS 23.501 [2] and initiate a Nnssaaf_AIWF_Authenticate service operation towards that NSSAAF as defined in clause 14.4.2. </w:t>
      </w:r>
    </w:p>
    <w:p w14:paraId="706D09CF" w14:textId="77777777" w:rsidR="005D7C7B" w:rsidRDefault="005D7C7B" w:rsidP="005D7C7B">
      <w:pPr>
        <w:pStyle w:val="B1"/>
      </w:pPr>
      <w:r>
        <w:lastRenderedPageBreak/>
        <w:t>7.</w:t>
      </w:r>
      <w: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pPr>
      <w:r>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pPr>
      <w:r>
        <w:t>9.</w:t>
      </w:r>
      <w:r>
        <w:tab/>
        <w:t xml:space="preserve">After successful authentication, the MSK and the SUPI (i.e., the UE identifier that is used for the successful EAP authentication) shall be provided from the AAA Server to the NSSAAF. </w:t>
      </w:r>
    </w:p>
    <w:p w14:paraId="5014B8B3" w14:textId="77777777" w:rsidR="005D7C7B" w:rsidRDefault="005D7C7B" w:rsidP="005D7C7B">
      <w:pPr>
        <w:pStyle w:val="B1"/>
        <w:rPr>
          <w:ins w:id="71" w:author="Author"/>
        </w:rPr>
      </w:pPr>
      <w:r>
        <w:t>10.</w:t>
      </w:r>
      <w:r>
        <w:tab/>
        <w:t>The NSSAAF returns the MSK and the SUPI to the AUSF using the Nnssaaf_AIWF_Authenticat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3DD8616C" w:rsidR="00973222" w:rsidRDefault="00973222" w:rsidP="00973222">
      <w:pPr>
        <w:pStyle w:val="B1"/>
        <w:rPr>
          <w:ins w:id="72" w:author="Author"/>
        </w:rPr>
      </w:pPr>
      <w:ins w:id="73" w:author="Author">
        <w:r>
          <w:t xml:space="preserve">11-13. </w:t>
        </w:r>
      </w:ins>
      <w:ins w:id="74" w:author="Helena Vahidi Mazinani" w:date="2022-05-19T12:56:00Z">
        <w:r w:rsidR="00B672D9">
          <w:t>In case of onboarding, steps 11</w:t>
        </w:r>
      </w:ins>
      <w:ins w:id="75" w:author="Helena Vahidi Mazinani" w:date="2022-05-19T12:57:00Z">
        <w:r w:rsidR="00AA2348">
          <w:t>-</w:t>
        </w:r>
      </w:ins>
      <w:ins w:id="76" w:author="Helena Vahidi Mazinani" w:date="2022-05-19T12:56:00Z">
        <w:r w:rsidR="00B672D9">
          <w:t xml:space="preserve">13 are omitted. </w:t>
        </w:r>
      </w:ins>
      <w:ins w:id="77" w:author="Helena Vahidi Mazinani" w:date="2022-05-19T12:58:00Z">
        <w:r w:rsidR="00AA2348">
          <w:t>Otherwise, i</w:t>
        </w:r>
      </w:ins>
      <w:ins w:id="78" w:author="Helena Vahidi Mazinani" w:date="2022-05-18T10:44:00Z">
        <w:r w:rsidR="00C775EF">
          <w:t>f the SUCI received in step 2 w</w:t>
        </w:r>
      </w:ins>
      <w:ins w:id="79" w:author="Helena Vahidi Mazinani" w:date="2022-05-18T10:45:00Z">
        <w:r w:rsidR="00C775EF">
          <w:t>as anonymous, t</w:t>
        </w:r>
      </w:ins>
      <w:ins w:id="80" w:author="Author">
        <w:del w:id="81" w:author="Helena Vahidi Mazinani" w:date="2022-05-18T10:45:00Z">
          <w:r w:rsidRPr="003461B9" w:rsidDel="00C775EF">
            <w:delText>T</w:delText>
          </w:r>
        </w:del>
        <w:r w:rsidRPr="003461B9">
          <w:t>he AUSF verifies that the SUPI corresponds to a valid subscription in the SNPN by inform</w:t>
        </w:r>
        <w:r>
          <w:t>ing</w:t>
        </w:r>
        <w:r w:rsidRPr="003461B9">
          <w:t xml:space="preserve"> the UDM about the authentication result for the received SUPI using a Nudm_UEAuthentication_ResultConfirmation Request service operation. The UDM stores the authentication state for the SUPI and if there is not a subscription corresponding to the SUPI, the UDM shall return an error.</w:t>
        </w:r>
      </w:ins>
    </w:p>
    <w:p w14:paraId="7332A82F" w14:textId="5BFEDA0E" w:rsidR="00BC74F3" w:rsidRDefault="00BC74F3" w:rsidP="00BC74F3">
      <w:pPr>
        <w:ind w:left="568"/>
        <w:rPr>
          <w:ins w:id="82" w:author="Author"/>
          <w:noProof/>
        </w:rPr>
      </w:pPr>
      <w:ins w:id="83" w:author="Author">
        <w:r>
          <w:t>If the verification of the SUPI is not successful, then the AUSF rejects the UE access to the SNPN</w:t>
        </w:r>
      </w:ins>
      <w:ins w:id="84" w:author="Helena Vahidi Mazinani" w:date="2022-05-20T10:49:00Z">
        <w:r w:rsidR="005779C7">
          <w:t>.</w:t>
        </w:r>
        <w:r w:rsidR="001B524A">
          <w:br/>
        </w:r>
        <w:r w:rsidR="001B524A">
          <w:br/>
          <w:t>NOTE: If the above failure happens</w:t>
        </w:r>
      </w:ins>
      <w:ins w:id="85" w:author="Helena Vahidi Mazinani" w:date="2022-05-20T10:51:00Z">
        <w:r w:rsidR="00A424C5">
          <w:t>,</w:t>
        </w:r>
      </w:ins>
      <w:ins w:id="86" w:author="Helena Vahidi Mazinani" w:date="2022-05-20T10:49:00Z">
        <w:r w:rsidR="001B524A">
          <w:t xml:space="preserve"> the </w:t>
        </w:r>
      </w:ins>
      <w:ins w:id="87" w:author="Helena Vahidi Mazinani" w:date="2022-05-20T10:50:00Z">
        <w:r w:rsidR="001B524A">
          <w:t>error is no failed authen</w:t>
        </w:r>
        <w:r w:rsidR="00327286">
          <w:t xml:space="preserve">tication </w:t>
        </w:r>
        <w:r w:rsidR="001B524A">
          <w:t>but</w:t>
        </w:r>
        <w:r w:rsidR="00327286">
          <w:t xml:space="preserve"> lacking subscription in the SNPN.</w:t>
        </w:r>
        <w:r w:rsidR="001B524A">
          <w:t xml:space="preserve"> </w:t>
        </w:r>
      </w:ins>
      <w:ins w:id="88" w:author="Author">
        <w:del w:id="89" w:author="Helena Vahidi Mazinani" w:date="2022-05-20T10:50:00Z">
          <w:r w:rsidDel="00327286">
            <w:delText xml:space="preserve"> based on a failed authorization. </w:delText>
          </w:r>
        </w:del>
      </w:ins>
    </w:p>
    <w:p w14:paraId="531551CC" w14:textId="7F9D1365" w:rsidR="00973222" w:rsidDel="00BC74F3" w:rsidRDefault="00973222" w:rsidP="005D7C7B">
      <w:pPr>
        <w:pStyle w:val="B1"/>
        <w:rPr>
          <w:del w:id="90" w:author="Author"/>
        </w:rPr>
      </w:pPr>
    </w:p>
    <w:p w14:paraId="45FE99C5" w14:textId="74BACB5F" w:rsidR="005D7C7B" w:rsidRDefault="005D7C7B" w:rsidP="005D7C7B">
      <w:pPr>
        <w:pStyle w:val="B1"/>
        <w:rPr>
          <w:color w:val="FF0000"/>
        </w:rPr>
      </w:pPr>
      <w:r>
        <w:t>1</w:t>
      </w:r>
      <w:ins w:id="91" w:author="Author">
        <w:r w:rsidR="00BC74F3">
          <w:t>4</w:t>
        </w:r>
      </w:ins>
      <w:del w:id="92" w:author="Author">
        <w:r w:rsidDel="00BC74F3">
          <w:delText>1</w:delText>
        </w:r>
      </w:del>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535E063D" w14:textId="0035E769" w:rsidR="005D7C7B" w:rsidRDefault="005D7C7B" w:rsidP="005D7C7B">
      <w:pPr>
        <w:pStyle w:val="B1"/>
      </w:pPr>
      <w:r>
        <w:t>1</w:t>
      </w:r>
      <w:del w:id="93" w:author="Author">
        <w:r w:rsidDel="00BC74F3">
          <w:delText>2</w:delText>
        </w:r>
      </w:del>
      <w:ins w:id="94" w:author="Author">
        <w:r w:rsidR="00BC74F3">
          <w:t>5</w:t>
        </w:r>
      </w:ins>
      <w:r>
        <w:t>. The AUSF shall send the successful indication together with the SUPI of the UE to the AMF together with the resulting K</w:t>
      </w:r>
      <w:r>
        <w:rPr>
          <w:vertAlign w:val="subscript"/>
        </w:rPr>
        <w:t>SEAF</w:t>
      </w:r>
      <w:r>
        <w:t xml:space="preserve">. </w:t>
      </w:r>
    </w:p>
    <w:p w14:paraId="59222CAC" w14:textId="749C5041" w:rsidR="005D7C7B" w:rsidRDefault="005D7C7B" w:rsidP="005D7C7B">
      <w:pPr>
        <w:pStyle w:val="B1"/>
      </w:pPr>
      <w:r>
        <w:t>1</w:t>
      </w:r>
      <w:del w:id="95" w:author="Author">
        <w:r w:rsidDel="00750AB6">
          <w:delText>3</w:delText>
        </w:r>
      </w:del>
      <w:ins w:id="96" w:author="Author">
        <w:r w:rsidR="00750AB6">
          <w:t>6</w:t>
        </w:r>
      </w:ins>
      <w:r>
        <w:t>. The AMF shall send the EAP success in a NAS message.</w:t>
      </w:r>
    </w:p>
    <w:p w14:paraId="6A3FAADC" w14:textId="77EE809B" w:rsidR="00E230E7" w:rsidRPr="00772F72" w:rsidRDefault="005D7C7B" w:rsidP="00E230E7">
      <w:pPr>
        <w:pStyle w:val="B1"/>
      </w:pPr>
      <w:r>
        <w:t>1</w:t>
      </w:r>
      <w:del w:id="97" w:author="Author">
        <w:r w:rsidDel="00750AB6">
          <w:delText>4</w:delText>
        </w:r>
      </w:del>
      <w:ins w:id="98" w:author="Author">
        <w:r w:rsidR="00750AB6">
          <w:t>7</w:t>
        </w:r>
      </w:ins>
      <w:r>
        <w:t>. The UE shall derive the K</w:t>
      </w:r>
      <w:r>
        <w:rPr>
          <w:vertAlign w:val="subscript"/>
        </w:rPr>
        <w:t>AUSF</w:t>
      </w:r>
      <w:r>
        <w:t xml:space="preserve"> from MSK as described in step 11 according to the pre-configured indication as</w:t>
      </w:r>
      <w:r w:rsidR="00E230E7">
        <w:t xml:space="preserve"> described in step 0. </w:t>
      </w:r>
    </w:p>
    <w:p w14:paraId="24954E89" w14:textId="278AA0CD" w:rsidR="00CD0F90" w:rsidRDefault="00CD0F90" w:rsidP="005D7C7B">
      <w:pPr>
        <w:rPr>
          <w:lang w:val="fr-FR"/>
        </w:rPr>
      </w:pPr>
    </w:p>
    <w:p w14:paraId="0FE53412" w14:textId="77777777" w:rsidR="00CD0F90" w:rsidRDefault="00CD0F90" w:rsidP="00CD0F90">
      <w:pPr>
        <w:rPr>
          <w:lang w:val="fr-FR"/>
        </w:rPr>
      </w:pPr>
    </w:p>
    <w:p w14:paraId="3A70671B" w14:textId="77777777" w:rsidR="00CD0F90" w:rsidRDefault="00CD0F90" w:rsidP="00CD0F90">
      <w:pPr>
        <w:rPr>
          <w:lang w:val="fr-FR"/>
        </w:rPr>
      </w:pPr>
    </w:p>
    <w:p w14:paraId="2628E94B" w14:textId="77777777" w:rsidR="00CD0F90" w:rsidRDefault="00CD0F90" w:rsidP="00CD0F90">
      <w:pPr>
        <w:rPr>
          <w:lang w:val="fr-FR"/>
        </w:rPr>
      </w:pPr>
    </w:p>
    <w:p w14:paraId="05534135" w14:textId="77777777" w:rsidR="00CD0F90" w:rsidRPr="00CD0F90" w:rsidRDefault="00CD0F90" w:rsidP="00CD0F90">
      <w:pPr>
        <w:rPr>
          <w:lang w:val="fr-FR"/>
        </w:rPr>
      </w:pPr>
    </w:p>
    <w:p w14:paraId="702E5C4A" w14:textId="77777777" w:rsidR="00A67EE5" w:rsidRPr="00A67EE5" w:rsidRDefault="00A67EE5" w:rsidP="00A67EE5">
      <w:pPr>
        <w:rPr>
          <w:lang w:val="fr-FR"/>
        </w:rPr>
      </w:pPr>
    </w:p>
    <w:bookmarkEnd w:id="5"/>
    <w:bookmarkEnd w:id="6"/>
    <w:bookmarkEnd w:id="7"/>
    <w:bookmarkEnd w:id="8"/>
    <w:bookmarkEnd w:id="9"/>
    <w:bookmarkEnd w:id="10"/>
    <w:bookmarkEnd w:id="11"/>
    <w:bookmarkEnd w:id="12"/>
    <w:bookmarkEnd w:id="13"/>
    <w:p w14:paraId="0A94FAAB" w14:textId="289C742A" w:rsidR="00E529B0" w:rsidRDefault="00591E16" w:rsidP="00CD0F90">
      <w:pPr>
        <w:pStyle w:val="TF"/>
      </w:pPr>
      <w:ins w:id="99" w:author="Author">
        <w:r w:rsidDel="00591E16">
          <w:rPr>
            <w:lang w:val="x-none" w:eastAsia="x-none"/>
          </w:rPr>
          <w:t xml:space="preserve"> </w:t>
        </w:r>
      </w:ins>
    </w:p>
    <w:p w14:paraId="4BA86BB5" w14:textId="6D4DA939" w:rsidR="00E56A3C" w:rsidRPr="00E56A3C" w:rsidRDefault="00E56A3C" w:rsidP="006B0AB3">
      <w:pPr>
        <w:pStyle w:val="Heading2"/>
        <w:jc w:val="center"/>
        <w:rPr>
          <w:color w:val="FF0000"/>
        </w:rPr>
      </w:pPr>
    </w:p>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453851" w14:textId="77777777" w:rsidR="008762D7" w:rsidRDefault="008762D7">
      <w:r>
        <w:separator/>
      </w:r>
    </w:p>
  </w:endnote>
  <w:endnote w:type="continuationSeparator" w:id="0">
    <w:p w14:paraId="0D892AF0" w14:textId="77777777" w:rsidR="008762D7" w:rsidRDefault="008762D7">
      <w:r>
        <w:continuationSeparator/>
      </w:r>
    </w:p>
  </w:endnote>
  <w:endnote w:type="continuationNotice" w:id="1">
    <w:p w14:paraId="6DF53C40" w14:textId="77777777" w:rsidR="008762D7" w:rsidRDefault="008762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A5674" w14:textId="77777777" w:rsidR="007E07C9" w:rsidRDefault="007E07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827360" w14:textId="77777777" w:rsidR="007E07C9" w:rsidRDefault="007E07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2D99B" w14:textId="77777777" w:rsidR="007E07C9" w:rsidRDefault="007E07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0C9A0F" w14:textId="77777777" w:rsidR="008762D7" w:rsidRDefault="008762D7">
      <w:r>
        <w:separator/>
      </w:r>
    </w:p>
  </w:footnote>
  <w:footnote w:type="continuationSeparator" w:id="0">
    <w:p w14:paraId="4F9F218C" w14:textId="77777777" w:rsidR="008762D7" w:rsidRDefault="008762D7">
      <w:r>
        <w:continuationSeparator/>
      </w:r>
    </w:p>
  </w:footnote>
  <w:footnote w:type="continuationNotice" w:id="1">
    <w:p w14:paraId="1D8D4B4B" w14:textId="77777777" w:rsidR="008762D7" w:rsidRDefault="008762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50E1F" w14:textId="77777777" w:rsidR="007E07C9" w:rsidRDefault="007E07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61D2C" w14:textId="77777777" w:rsidR="007E07C9" w:rsidRDefault="007E07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lena Vahidi Mazinani">
    <w15:presenceInfo w15:providerId="AD" w15:userId="S::helena.vahidi.mazinani@ericsson.com::870693d8-18e6-42e1-948c-7ccf5fca1f90"/>
  </w15:person>
  <w15:person w15:author="Huawei r2">
    <w15:presenceInfo w15:providerId="None" w15:userId="Huawei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35A1"/>
    <w:rsid w:val="001451FA"/>
    <w:rsid w:val="00145D43"/>
    <w:rsid w:val="00156334"/>
    <w:rsid w:val="00156BE0"/>
    <w:rsid w:val="001633BC"/>
    <w:rsid w:val="001745BE"/>
    <w:rsid w:val="00181CB7"/>
    <w:rsid w:val="00190ED6"/>
    <w:rsid w:val="00192C46"/>
    <w:rsid w:val="00194B15"/>
    <w:rsid w:val="00195117"/>
    <w:rsid w:val="001A08B3"/>
    <w:rsid w:val="001A7B60"/>
    <w:rsid w:val="001B524A"/>
    <w:rsid w:val="001B52F0"/>
    <w:rsid w:val="001B7A65"/>
    <w:rsid w:val="001C5029"/>
    <w:rsid w:val="001D132C"/>
    <w:rsid w:val="001D3504"/>
    <w:rsid w:val="001E41F3"/>
    <w:rsid w:val="001E6AEE"/>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27286"/>
    <w:rsid w:val="003320D4"/>
    <w:rsid w:val="0033586C"/>
    <w:rsid w:val="0033793F"/>
    <w:rsid w:val="0034108E"/>
    <w:rsid w:val="00347BD5"/>
    <w:rsid w:val="00353D41"/>
    <w:rsid w:val="00353F8A"/>
    <w:rsid w:val="003609EF"/>
    <w:rsid w:val="003613C4"/>
    <w:rsid w:val="0036231A"/>
    <w:rsid w:val="00367CA7"/>
    <w:rsid w:val="00374DD4"/>
    <w:rsid w:val="003816F0"/>
    <w:rsid w:val="00385F0B"/>
    <w:rsid w:val="003929C3"/>
    <w:rsid w:val="00392E23"/>
    <w:rsid w:val="00395334"/>
    <w:rsid w:val="00397BD7"/>
    <w:rsid w:val="003B247B"/>
    <w:rsid w:val="003B5B41"/>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7F8"/>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779C7"/>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14C29"/>
    <w:rsid w:val="00620AB6"/>
    <w:rsid w:val="00621188"/>
    <w:rsid w:val="0062121E"/>
    <w:rsid w:val="006257ED"/>
    <w:rsid w:val="00645495"/>
    <w:rsid w:val="006504F7"/>
    <w:rsid w:val="00651BC6"/>
    <w:rsid w:val="00651FCE"/>
    <w:rsid w:val="0065536E"/>
    <w:rsid w:val="006559A2"/>
    <w:rsid w:val="00665C47"/>
    <w:rsid w:val="00680C7C"/>
    <w:rsid w:val="00684F63"/>
    <w:rsid w:val="006939F7"/>
    <w:rsid w:val="0069443A"/>
    <w:rsid w:val="00695808"/>
    <w:rsid w:val="006A3D6B"/>
    <w:rsid w:val="006B0AB3"/>
    <w:rsid w:val="006B3FE1"/>
    <w:rsid w:val="006B46FB"/>
    <w:rsid w:val="006C6ABB"/>
    <w:rsid w:val="006D0764"/>
    <w:rsid w:val="006D7B4F"/>
    <w:rsid w:val="006E21FB"/>
    <w:rsid w:val="00703FA1"/>
    <w:rsid w:val="0071478B"/>
    <w:rsid w:val="00716A2D"/>
    <w:rsid w:val="007179F1"/>
    <w:rsid w:val="00722B5D"/>
    <w:rsid w:val="00724C0F"/>
    <w:rsid w:val="00726B63"/>
    <w:rsid w:val="00737121"/>
    <w:rsid w:val="0073773B"/>
    <w:rsid w:val="00742DA7"/>
    <w:rsid w:val="007472F8"/>
    <w:rsid w:val="00750AB6"/>
    <w:rsid w:val="007634C7"/>
    <w:rsid w:val="00767776"/>
    <w:rsid w:val="007702BA"/>
    <w:rsid w:val="007712AF"/>
    <w:rsid w:val="00777EDF"/>
    <w:rsid w:val="00780A1D"/>
    <w:rsid w:val="0078352A"/>
    <w:rsid w:val="00784CB0"/>
    <w:rsid w:val="00785599"/>
    <w:rsid w:val="0079178A"/>
    <w:rsid w:val="00792342"/>
    <w:rsid w:val="00796505"/>
    <w:rsid w:val="00796B9E"/>
    <w:rsid w:val="007977A8"/>
    <w:rsid w:val="007A0663"/>
    <w:rsid w:val="007B1750"/>
    <w:rsid w:val="007B512A"/>
    <w:rsid w:val="007C2097"/>
    <w:rsid w:val="007C2CE9"/>
    <w:rsid w:val="007D6889"/>
    <w:rsid w:val="007D6A07"/>
    <w:rsid w:val="007E07C9"/>
    <w:rsid w:val="007E7AF2"/>
    <w:rsid w:val="007F7259"/>
    <w:rsid w:val="008040A8"/>
    <w:rsid w:val="00804D74"/>
    <w:rsid w:val="008055EF"/>
    <w:rsid w:val="0080570D"/>
    <w:rsid w:val="00820113"/>
    <w:rsid w:val="00822E61"/>
    <w:rsid w:val="0082620C"/>
    <w:rsid w:val="008279FA"/>
    <w:rsid w:val="00832619"/>
    <w:rsid w:val="008626E7"/>
    <w:rsid w:val="00867520"/>
    <w:rsid w:val="00870EE7"/>
    <w:rsid w:val="00873463"/>
    <w:rsid w:val="008762D7"/>
    <w:rsid w:val="00880A55"/>
    <w:rsid w:val="008814F4"/>
    <w:rsid w:val="008863B9"/>
    <w:rsid w:val="008A45A6"/>
    <w:rsid w:val="008A4A97"/>
    <w:rsid w:val="008B7764"/>
    <w:rsid w:val="008C1C39"/>
    <w:rsid w:val="008C3264"/>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38BD"/>
    <w:rsid w:val="00957850"/>
    <w:rsid w:val="0096391D"/>
    <w:rsid w:val="00970E1E"/>
    <w:rsid w:val="00973222"/>
    <w:rsid w:val="009777D9"/>
    <w:rsid w:val="0098269B"/>
    <w:rsid w:val="0098484A"/>
    <w:rsid w:val="00991B88"/>
    <w:rsid w:val="00994EE5"/>
    <w:rsid w:val="0099794C"/>
    <w:rsid w:val="009A5753"/>
    <w:rsid w:val="009A579D"/>
    <w:rsid w:val="009C1720"/>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68D1"/>
    <w:rsid w:val="00A424C5"/>
    <w:rsid w:val="00A47E70"/>
    <w:rsid w:val="00A50CF0"/>
    <w:rsid w:val="00A51A6F"/>
    <w:rsid w:val="00A613E9"/>
    <w:rsid w:val="00A65414"/>
    <w:rsid w:val="00A66963"/>
    <w:rsid w:val="00A67D8C"/>
    <w:rsid w:val="00A67EE5"/>
    <w:rsid w:val="00A7671C"/>
    <w:rsid w:val="00A8341A"/>
    <w:rsid w:val="00A863CD"/>
    <w:rsid w:val="00A91163"/>
    <w:rsid w:val="00A931A6"/>
    <w:rsid w:val="00AA2348"/>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2D9"/>
    <w:rsid w:val="00B67B97"/>
    <w:rsid w:val="00B67D79"/>
    <w:rsid w:val="00B75E02"/>
    <w:rsid w:val="00B84939"/>
    <w:rsid w:val="00B85CAC"/>
    <w:rsid w:val="00B9171D"/>
    <w:rsid w:val="00B95A40"/>
    <w:rsid w:val="00B963A0"/>
    <w:rsid w:val="00B968C8"/>
    <w:rsid w:val="00B97105"/>
    <w:rsid w:val="00BA2884"/>
    <w:rsid w:val="00BA3EC5"/>
    <w:rsid w:val="00BA51D9"/>
    <w:rsid w:val="00BB3E72"/>
    <w:rsid w:val="00BB5DFC"/>
    <w:rsid w:val="00BC11FA"/>
    <w:rsid w:val="00BC74F3"/>
    <w:rsid w:val="00BD279D"/>
    <w:rsid w:val="00BD6BB8"/>
    <w:rsid w:val="00BE3ADC"/>
    <w:rsid w:val="00BF3878"/>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87DCE"/>
    <w:rsid w:val="00C94205"/>
    <w:rsid w:val="00C95985"/>
    <w:rsid w:val="00C974CB"/>
    <w:rsid w:val="00CA4683"/>
    <w:rsid w:val="00CA6B46"/>
    <w:rsid w:val="00CB178D"/>
    <w:rsid w:val="00CB6B63"/>
    <w:rsid w:val="00CB6FA6"/>
    <w:rsid w:val="00CC078D"/>
    <w:rsid w:val="00CC5026"/>
    <w:rsid w:val="00CC5097"/>
    <w:rsid w:val="00CC68D0"/>
    <w:rsid w:val="00CD0F90"/>
    <w:rsid w:val="00CE0D71"/>
    <w:rsid w:val="00CE6274"/>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2B90"/>
    <w:rsid w:val="00D84958"/>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A5472"/>
    <w:rsid w:val="00FB6386"/>
    <w:rsid w:val="00FC324B"/>
    <w:rsid w:val="00FC3A1B"/>
    <w:rsid w:val="00FC753F"/>
    <w:rsid w:val="00FD221E"/>
    <w:rsid w:val="00FD45A6"/>
    <w:rsid w:val="00FD5658"/>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26</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26</Url>
      <Description>ADQ376F6HWTR-1074192144-3726</Description>
    </_dlc_DocIdUrl>
    <TaxCatchAllLabel xmlns="d8762117-8292-4133-b1c7-eab5c6487cfd" xsi:nil="true"/>
    <TaxCatchAll xmlns="d8762117-8292-4133-b1c7-eab5c6487cfd"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2.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7AEE619D-FA34-4454-8DC7-093B69F8017B}">
  <ds:schemaRefs>
    <ds:schemaRef ds:uri="http://schemas.openxmlformats.org/officeDocument/2006/bibliography"/>
  </ds:schemaRefs>
</ds:datastoreItem>
</file>

<file path=customXml/itemProps5.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6.xml><?xml version="1.0" encoding="utf-8"?>
<ds:datastoreItem xmlns:ds="http://schemas.openxmlformats.org/officeDocument/2006/customXml" ds:itemID="{75B94B68-1E7D-4E3B-979F-EED8E5BD1FA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5</Pages>
  <Words>1355</Words>
  <Characters>772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 Mazinani</dc:creator>
  <cp:keywords/>
  <cp:lastModifiedBy>Helena Vahidi Mazinani</cp:lastModifiedBy>
  <cp:revision>9</cp:revision>
  <dcterms:created xsi:type="dcterms:W3CDTF">2022-05-20T07:56:00Z</dcterms:created>
  <dcterms:modified xsi:type="dcterms:W3CDTF">2022-05-20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3ff9aafd-f1f7-4780-8d72-6dbfcf001609</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875796</vt:lpwstr>
  </property>
  <property fmtid="{D5CDD505-2E9C-101B-9397-08002B2CF9AE}" pid="36" name="_2015_ms_pID_725343">
    <vt:lpwstr>(2)ND6UGL1ZkITJ9NOi9HV80YbbsINDpBsdJNHM3XZrMP7eYxguVZW0VUp8pHfQI5aGscXBrQ7i
jFA5G1AUr7kGjsyZiRT5M8RB/y6npA4t/C7DQpO245YXK+TfBY8h0rCsRS6NR/QIMXtj4/pl
sfIa8WdyxC8zNDGblAGP4KMVM+l+LmyxDSfsK+HJxW/PGPcXGm7jiRSKo0ERT9okdK+YKsS2
/miCoqey0w5sTNiGWU</vt:lpwstr>
  </property>
  <property fmtid="{D5CDD505-2E9C-101B-9397-08002B2CF9AE}" pid="37" name="_2015_ms_pID_7253431">
    <vt:lpwstr>pFwW1S0vaH1Eafkwpei/pz1v1MvaNI5uv9a1yLeG76s/2rMVgNa7O9
gyjijEVEXguilPzkrt2DBHP5g/4RfvNANqSVZa520G7HSNyZHWCI+ImCPH111CIkYf7ODneZ
1OSPcF44+4FE8g5eglsCdW4/nhyykZ4QGrXnj6KMqebQ3S46IKQs9gzOE4JwK7YhRDim1mo/
9Hk3EA7Z0b2Ul7/X</vt:lpwstr>
  </property>
</Properties>
</file>